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384370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93B4304" w14:textId="20E5B79B" w:rsidR="00EA026A" w:rsidRPr="00EA026A" w:rsidRDefault="00EA026A" w:rsidP="00EA026A">
          <w:pPr>
            <w:pStyle w:val="TOCHeading"/>
            <w:shd w:val="clear" w:color="auto" w:fill="FFFFFF" w:themeFill="background1"/>
            <w:rPr>
              <w:rFonts w:ascii="Arial Narrow" w:hAnsi="Arial Narrow"/>
              <w:color w:val="000000" w:themeColor="text1"/>
            </w:rPr>
          </w:pPr>
          <w:proofErr w:type="spellStart"/>
          <w:r w:rsidRPr="00EA026A">
            <w:rPr>
              <w:rFonts w:ascii="Arial Narrow" w:hAnsi="Arial Narrow"/>
              <w:color w:val="000000" w:themeColor="text1"/>
            </w:rPr>
            <w:t>Índice</w:t>
          </w:r>
          <w:proofErr w:type="spellEnd"/>
        </w:p>
        <w:p w14:paraId="2F140BF0" w14:textId="46A92178" w:rsidR="00EA026A" w:rsidRPr="00EA026A" w:rsidRDefault="00EA026A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r w:rsidRPr="00EA026A">
            <w:rPr>
              <w:rFonts w:ascii="Arial Narrow" w:hAnsi="Arial Narrow"/>
              <w:color w:val="000000" w:themeColor="text1"/>
            </w:rPr>
            <w:fldChar w:fldCharType="begin"/>
          </w:r>
          <w:r w:rsidRPr="00EA026A">
            <w:rPr>
              <w:rFonts w:ascii="Arial Narrow" w:hAnsi="Arial Narrow"/>
              <w:color w:val="000000" w:themeColor="text1"/>
            </w:rPr>
            <w:instrText xml:space="preserve"> TOC \o "1-3" \h \z \u </w:instrText>
          </w:r>
          <w:r w:rsidRPr="00EA026A">
            <w:rPr>
              <w:rFonts w:ascii="Arial Narrow" w:hAnsi="Arial Narrow"/>
              <w:color w:val="000000" w:themeColor="text1"/>
            </w:rPr>
            <w:fldChar w:fldCharType="separate"/>
          </w:r>
          <w:hyperlink w:anchor="_Toc511244028" w:history="1">
            <w:r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1.</w:t>
            </w:r>
            <w:r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ANÁLISIS: DESCRIPCIÓN DEL PROBLEMA A RESOLVER</w:t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28 \h </w:instrText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1</w:t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F1ACAA2" w14:textId="00C6161D" w:rsidR="00EA026A" w:rsidRPr="00EA026A" w:rsidRDefault="002A5EB6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29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QUERIMIENTO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29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31DC7787" w14:textId="388D2C24" w:rsidR="00EA026A" w:rsidRPr="00EA026A" w:rsidRDefault="002A5EB6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0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1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QUISITOS FUNCIONALE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0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1E2453D" w14:textId="16810746" w:rsidR="00EA026A" w:rsidRPr="00EA026A" w:rsidRDefault="002A5EB6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1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2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QUISITOS NO FUNCIONALE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1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10873524" w14:textId="0E62D4D9" w:rsidR="00EA026A" w:rsidRPr="00EA026A" w:rsidRDefault="002A5EB6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2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3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MODELO DE DATO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2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E0E62D9" w14:textId="1F20724E" w:rsidR="00EA026A" w:rsidRPr="00EA026A" w:rsidRDefault="002A5EB6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3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4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AGRAMA DE CASOS DE USO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3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3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8F2DE38" w14:textId="05EA2FE5" w:rsidR="00EA026A" w:rsidRPr="00EA026A" w:rsidRDefault="002A5EB6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4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5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STRICCIONES FUNCIONALE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4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4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1843FDD0" w14:textId="0DC70AEE" w:rsidR="00EA026A" w:rsidRPr="00EA026A" w:rsidRDefault="002A5EB6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5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3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SEÑO: ESQUEMA FUNCIONAL Y DE COMPONENTE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5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036CC498" w14:textId="63534AB2" w:rsidR="00EA026A" w:rsidRPr="00EA026A" w:rsidRDefault="002A5EB6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6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4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SEÑO: DIAGRAMA UML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6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EBEBF40" w14:textId="06868D1E" w:rsidR="00EA026A" w:rsidRPr="00EA026A" w:rsidRDefault="002A5EB6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7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5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IMPLEMENTACIÓN: FUNCIONAMIENTO E INTERRELACIÓN DE COMPONENTE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7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6BBF7C0" w14:textId="2567805A" w:rsidR="00EA026A" w:rsidRPr="00EA026A" w:rsidRDefault="002A5EB6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8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6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IMPLEMENTACIÓN: DEPENDENCIAS MAVEN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8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41C8A8C" w14:textId="22123046" w:rsidR="00EA026A" w:rsidRPr="00EA026A" w:rsidRDefault="002A5EB6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9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7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SEÑO DE LA BASE DE DATO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9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5FBD1D5" w14:textId="64FA4D58" w:rsidR="00EA026A" w:rsidRPr="00EA026A" w:rsidRDefault="002A5EB6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40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8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MANUAL DE USUARIO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40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58ADC254" w14:textId="58D1FFCD" w:rsidR="00EA026A" w:rsidRPr="00EA026A" w:rsidRDefault="002A5EB6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41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9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APORTACIONES EXTRAORDINARIA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41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418696E4" w14:textId="56B1EC9B" w:rsidR="00EA026A" w:rsidRDefault="00EA026A" w:rsidP="00EA026A">
          <w:pPr>
            <w:shd w:val="clear" w:color="auto" w:fill="FFFFFF" w:themeFill="background1"/>
          </w:pPr>
          <w:r w:rsidRPr="00EA026A">
            <w:rPr>
              <w:rFonts w:ascii="Arial Narrow" w:hAnsi="Arial Narrow"/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2AB1A1C9" w14:textId="60432919" w:rsidR="007F033B" w:rsidRPr="00EA026A" w:rsidRDefault="005248E0" w:rsidP="00863C52">
      <w:pPr>
        <w:pStyle w:val="Heading1"/>
        <w:numPr>
          <w:ilvl w:val="0"/>
          <w:numId w:val="2"/>
        </w:numPr>
        <w:spacing w:after="240"/>
      </w:pPr>
      <w:bookmarkStart w:id="0" w:name="_Toc511244028"/>
      <w:r w:rsidRPr="00EA026A">
        <w:t>ANÁLISIS: DESCRIPCIÓN DEL PROBLEMA A RESOLVER</w:t>
      </w:r>
      <w:bookmarkEnd w:id="0"/>
    </w:p>
    <w:p w14:paraId="4A0B01E8" w14:textId="671C4203" w:rsidR="00CF05D1" w:rsidRPr="00EA026A" w:rsidRDefault="00CC4382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Uno de los 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>matice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más atractivos del hobby </w:t>
      </w:r>
      <w:proofErr w:type="spellStart"/>
      <w:r w:rsidRPr="00EA026A">
        <w:rPr>
          <w:rFonts w:ascii="Arial Narrow" w:hAnsi="Arial Narrow"/>
          <w:i/>
          <w:sz w:val="24"/>
          <w:szCs w:val="24"/>
          <w:lang w:val="es-ES_tradnl"/>
        </w:rPr>
        <w:t>Warhammer</w:t>
      </w:r>
      <w:proofErr w:type="spellEnd"/>
      <w:r w:rsidRPr="00EA026A">
        <w:rPr>
          <w:rFonts w:ascii="Arial Narrow" w:hAnsi="Arial Narrow"/>
          <w:i/>
          <w:sz w:val="24"/>
          <w:szCs w:val="24"/>
          <w:lang w:val="es-ES_tradnl"/>
        </w:rPr>
        <w:t xml:space="preserve"> 40,000</w:t>
      </w:r>
      <w:r w:rsidRPr="00EA026A">
        <w:rPr>
          <w:rStyle w:val="FootnoteReference"/>
          <w:rFonts w:ascii="Arial Narrow" w:hAnsi="Arial Narrow"/>
          <w:i/>
          <w:sz w:val="24"/>
          <w:szCs w:val="24"/>
          <w:lang w:val="es-ES_tradnl"/>
        </w:rPr>
        <w:footnoteReference w:id="1"/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(referido a parti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>r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e ahora como W40k)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 xml:space="preserve"> es su aspecto competitivo. Los jugadores pueden personalizar los ejércitos con una amplia variedad de unidades y equipamiento para enfrentarse a sus oponentes</w:t>
      </w:r>
      <w:r w:rsidR="00CF05D1" w:rsidRPr="00EA026A">
        <w:rPr>
          <w:rFonts w:ascii="Arial Narrow" w:hAnsi="Arial Narrow"/>
          <w:sz w:val="24"/>
          <w:szCs w:val="24"/>
          <w:lang w:val="es-ES_tradnl"/>
        </w:rPr>
        <w:t xml:space="preserve"> y determinar quién es el mejor comandante. Para ello, es necesario organizar campeonatos donde los jugadores puedan reunirse y jugar estas partidas. </w:t>
      </w:r>
    </w:p>
    <w:p w14:paraId="0F9FB583" w14:textId="77777777" w:rsidR="00CF05D1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7F7856D1" w14:textId="5E4A5A90" w:rsidR="00CC4382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objetivo de este proyecto es el de desarrollar un software que permita organizar y monitorizar un campeonato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a largo plazo, como una liga de fútbol. Para ello</w:t>
      </w:r>
      <w:r w:rsidR="00A97B6F">
        <w:rPr>
          <w:rFonts w:ascii="Arial Narrow" w:hAnsi="Arial Narrow"/>
          <w:sz w:val="24"/>
          <w:szCs w:val="24"/>
          <w:lang w:val="es-ES_tradnl"/>
        </w:rPr>
        <w:t>, los jugadores podrán darse de alta y gestionar los ejércitos con los que van a participar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Según el trasfondo de W40k, cada ejército pertenece a una facción, y emplean estrategias distintas: por ejemplo, un ejercito puede optar por una estrategia agresiva centrada en el com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b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ate cuerpo a cuerpo mientras que otro puede optar por otra estrategia estática y defensiva con 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armas a distancia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2E451380" w14:textId="2B09DA5C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40AD27D" w14:textId="4A193713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De este modo, </w:t>
      </w:r>
      <w:r w:rsidR="003D154B">
        <w:rPr>
          <w:rFonts w:ascii="Arial Narrow" w:hAnsi="Arial Narrow"/>
          <w:sz w:val="24"/>
          <w:szCs w:val="24"/>
          <w:lang w:val="es-ES_tradnl"/>
        </w:rPr>
        <w:t>el sistema deberá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recoger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información sobre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las partidas jugadas y quién fue el vencedor y el derrotado, y así poder extraer información en tiempo real del rendimiento de jugadores, ejércitos y facciones</w:t>
      </w:r>
      <w:r w:rsidR="00327E81" w:rsidRPr="00EA026A">
        <w:rPr>
          <w:rFonts w:ascii="Arial Narrow" w:hAnsi="Arial Narrow"/>
          <w:sz w:val="24"/>
          <w:szCs w:val="24"/>
          <w:lang w:val="es-ES_tradnl"/>
        </w:rPr>
        <w:t>, y mostrarla de manera gráfica a los administradores del campeonato</w:t>
      </w:r>
      <w:r w:rsidR="002879CC" w:rsidRPr="00EA026A">
        <w:rPr>
          <w:rFonts w:ascii="Arial Narrow" w:hAnsi="Arial Narrow"/>
          <w:sz w:val="24"/>
          <w:szCs w:val="24"/>
          <w:lang w:val="es-ES_tradnl"/>
        </w:rPr>
        <w:t xml:space="preserve"> en un cuadro de mando.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No se contempla la gestión de los administradores, que ya estarán dados de alta en el sistema al inicio del campeonato, y sus datos no serán modificados.</w:t>
      </w:r>
    </w:p>
    <w:p w14:paraId="1C5BD369" w14:textId="609C0EDF" w:rsidR="005248E0" w:rsidRPr="00EA026A" w:rsidRDefault="005248E0" w:rsidP="009C7454">
      <w:pPr>
        <w:pStyle w:val="Heading1"/>
        <w:numPr>
          <w:ilvl w:val="0"/>
          <w:numId w:val="2"/>
        </w:numPr>
        <w:spacing w:after="240"/>
      </w:pPr>
      <w:bookmarkStart w:id="1" w:name="_Toc511244029"/>
      <w:r w:rsidRPr="00EA026A">
        <w:lastRenderedPageBreak/>
        <w:t>REQUERIMIENTOS</w:t>
      </w:r>
      <w:bookmarkEnd w:id="1"/>
    </w:p>
    <w:p w14:paraId="51B3BF72" w14:textId="146B67D6" w:rsidR="009C7454" w:rsidRPr="00EA026A" w:rsidRDefault="009C7454" w:rsidP="009C7454">
      <w:pPr>
        <w:pStyle w:val="Heading2"/>
        <w:spacing w:after="240"/>
      </w:pPr>
      <w:bookmarkStart w:id="2" w:name="_Toc511244030"/>
      <w:r w:rsidRPr="00EA026A">
        <w:t>REQUISITOS FUNCIONALES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17B20C9C" w14:textId="77777777" w:rsidTr="009672DA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4782AEF1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B7E2EA9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32D104CD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E647BE" w:rsidRPr="00A97B6F" w14:paraId="1D839416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7F0AC1C" w14:textId="70DFEA24" w:rsidR="00E647BE" w:rsidRPr="00EA026A" w:rsidRDefault="00E647BE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7077D26" w14:textId="680C860E" w:rsidR="00E647BE" w:rsidRPr="00EA026A" w:rsidRDefault="00E647BE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6558DF83" w14:textId="06B79D41" w:rsidR="00E647BE" w:rsidRPr="00EA026A" w:rsidRDefault="00E647BE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irá </w:t>
            </w:r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a los usuarios </w:t>
            </w:r>
            <w:proofErr w:type="spellStart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>loguearse</w:t>
            </w:r>
            <w:proofErr w:type="spellEnd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acceder a su espacio personalizado, y, a los administradores, acceder a funcionalidades avanzadas.</w:t>
            </w:r>
          </w:p>
        </w:tc>
      </w:tr>
      <w:tr w:rsidR="009C7454" w:rsidRPr="00A97B6F" w14:paraId="6A9FA3C1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5BC8135" w14:textId="41A2D869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0BB5B309" w14:textId="349C1E87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jugadores</w:t>
            </w:r>
          </w:p>
        </w:tc>
        <w:tc>
          <w:tcPr>
            <w:tcW w:w="6565" w:type="dxa"/>
            <w:shd w:val="clear" w:color="auto" w:fill="FFFFFF" w:themeFill="background1"/>
          </w:tcPr>
          <w:p w14:paraId="54A21F82" w14:textId="602FDCB2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gestionar los jugadores del campeonato. 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os jugadores podrán darse de alta y gestionar sus datos.</w:t>
            </w:r>
          </w:p>
        </w:tc>
      </w:tr>
      <w:tr w:rsidR="009C7454" w:rsidRPr="00A97B6F" w14:paraId="0F718925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5A01AD" w14:textId="1F42547C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3</w:t>
            </w:r>
          </w:p>
        </w:tc>
        <w:tc>
          <w:tcPr>
            <w:tcW w:w="1890" w:type="dxa"/>
            <w:vAlign w:val="center"/>
          </w:tcPr>
          <w:p w14:paraId="5CFF062A" w14:textId="6BD06699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ejércitos</w:t>
            </w:r>
          </w:p>
        </w:tc>
        <w:tc>
          <w:tcPr>
            <w:tcW w:w="6565" w:type="dxa"/>
          </w:tcPr>
          <w:p w14:paraId="3E9C5B90" w14:textId="6A829510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ejércitos de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 campeonato. Los jugadores podrán registrar nuevos ejércitos con los que participar y consultar el rendimiento de sus ejércitos.</w:t>
            </w:r>
          </w:p>
        </w:tc>
      </w:tr>
      <w:tr w:rsidR="009C7454" w:rsidRPr="00A97B6F" w14:paraId="6A3CC793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1A6FE27" w14:textId="4CC9B9DF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4</w:t>
            </w:r>
          </w:p>
        </w:tc>
        <w:tc>
          <w:tcPr>
            <w:tcW w:w="1890" w:type="dxa"/>
            <w:vAlign w:val="center"/>
          </w:tcPr>
          <w:p w14:paraId="4E70CA00" w14:textId="704E4248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partidas</w:t>
            </w:r>
          </w:p>
        </w:tc>
        <w:tc>
          <w:tcPr>
            <w:tcW w:w="6565" w:type="dxa"/>
          </w:tcPr>
          <w:p w14:paraId="580245CE" w14:textId="5333DC46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registrar el resultado de una partida, y se guardarán todos los datos referentes a ella.</w:t>
            </w:r>
          </w:p>
        </w:tc>
      </w:tr>
      <w:tr w:rsidR="009C7454" w:rsidRPr="00A97B6F" w14:paraId="5BA2019A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8C14724" w14:textId="1A24F9B0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5</w:t>
            </w:r>
          </w:p>
        </w:tc>
        <w:tc>
          <w:tcPr>
            <w:tcW w:w="1890" w:type="dxa"/>
            <w:vAlign w:val="center"/>
          </w:tcPr>
          <w:p w14:paraId="69D309C4" w14:textId="66530FA4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Visualización de rankings</w:t>
            </w:r>
          </w:p>
        </w:tc>
        <w:tc>
          <w:tcPr>
            <w:tcW w:w="6565" w:type="dxa"/>
          </w:tcPr>
          <w:p w14:paraId="602A8E4D" w14:textId="54BCA1F2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visualizar diversa información sobre el rendimiento de ejércitos, jugadores y facciones, a modo de tabla y diagramas en un cuadro de mandos.</w:t>
            </w:r>
          </w:p>
        </w:tc>
      </w:tr>
    </w:tbl>
    <w:p w14:paraId="777B2DBE" w14:textId="473B667A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4CD72718" w14:textId="1E44C863" w:rsidR="009C7454" w:rsidRPr="00EA026A" w:rsidRDefault="009C7454" w:rsidP="009C7454">
      <w:pPr>
        <w:pStyle w:val="Heading2"/>
      </w:pPr>
      <w:bookmarkStart w:id="3" w:name="_Toc511244031"/>
      <w:r w:rsidRPr="00EA026A">
        <w:t>REQUISITOS NO FUNCIONALES</w:t>
      </w:r>
      <w:bookmarkEnd w:id="3"/>
    </w:p>
    <w:p w14:paraId="25A6954C" w14:textId="77777777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0AF53006" w14:textId="77777777" w:rsidTr="009672DA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79926113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FA31AE6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2F4BD348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9C7454" w:rsidRPr="00A97B6F" w14:paraId="38F724EA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B4018DD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506C973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EA026A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06B21A9" w14:textId="77777777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195E51" w:rsidRPr="00A97B6F" w14:paraId="2D639E51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A4A65BB" w14:textId="06004F06" w:rsidR="00195E51" w:rsidRPr="00EA026A" w:rsidRDefault="00195E51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32D6A68" w14:textId="6AC3CAD9" w:rsidR="00195E51" w:rsidRPr="00EA026A" w:rsidRDefault="00195E51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ráficos en tiempo real</w:t>
            </w:r>
          </w:p>
        </w:tc>
        <w:tc>
          <w:tcPr>
            <w:tcW w:w="6565" w:type="dxa"/>
            <w:shd w:val="clear" w:color="auto" w:fill="FFFFFF" w:themeFill="background1"/>
          </w:tcPr>
          <w:p w14:paraId="60580FD1" w14:textId="42BBB72B" w:rsidR="00195E51" w:rsidRPr="00EA026A" w:rsidRDefault="00195E51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información que aparece en los gráficos debe actualizarse en tiempo real y refrescarse cuando se añada nueva información.</w:t>
            </w:r>
          </w:p>
        </w:tc>
      </w:tr>
    </w:tbl>
    <w:p w14:paraId="1B12C98F" w14:textId="4FC83A35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07C97187" w14:textId="234198FD" w:rsidR="009C7454" w:rsidRPr="00EA026A" w:rsidRDefault="009C7454" w:rsidP="009C7454">
      <w:pPr>
        <w:pStyle w:val="Heading2"/>
        <w:spacing w:after="240"/>
      </w:pPr>
      <w:bookmarkStart w:id="4" w:name="_Toc511244032"/>
      <w:r w:rsidRPr="00EA026A">
        <w:t>MODELO DE DATOS</w:t>
      </w:r>
      <w:bookmarkEnd w:id="4"/>
    </w:p>
    <w:p w14:paraId="1DA95E88" w14:textId="1874C9AD" w:rsidR="009C7454" w:rsidRPr="00EA026A" w:rsidRDefault="009C7454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modelo de datos de la aplicación queda recogido en el siguiente modelo de dominio:</w:t>
      </w:r>
    </w:p>
    <w:p w14:paraId="681AB4EC" w14:textId="4D1BDFFA" w:rsidR="007554D4" w:rsidRDefault="009C3AA3" w:rsidP="007554D4">
      <w:pPr>
        <w:jc w:val="center"/>
        <w:rPr>
          <w:rFonts w:ascii="Arial Narrow" w:hAnsi="Arial Narrow"/>
        </w:rPr>
      </w:pPr>
      <w:r>
        <w:object w:dxaOrig="11251" w:dyaOrig="9721" w14:anchorId="07AB8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67.7pt;height:403.8pt" o:ole="">
            <v:imagedata r:id="rId8" o:title=""/>
          </v:shape>
          <o:OLEObject Type="Embed" ProgID="Visio.Drawing.15" ShapeID="_x0000_i1038" DrawAspect="Content" ObjectID="_1585294721" r:id="rId9"/>
        </w:object>
      </w:r>
    </w:p>
    <w:p w14:paraId="531B4FC0" w14:textId="77777777" w:rsidR="006402EB" w:rsidRPr="00EA026A" w:rsidRDefault="006402EB" w:rsidP="007554D4">
      <w:pPr>
        <w:jc w:val="center"/>
        <w:rPr>
          <w:rFonts w:ascii="Arial Narrow" w:hAnsi="Arial Narrow"/>
        </w:rPr>
      </w:pPr>
    </w:p>
    <w:p w14:paraId="47365340" w14:textId="548C4037" w:rsidR="003E3756" w:rsidRPr="00EA026A" w:rsidRDefault="003E3756" w:rsidP="00A14E71">
      <w:pPr>
        <w:pStyle w:val="Heading2"/>
        <w:spacing w:after="240"/>
      </w:pPr>
      <w:bookmarkStart w:id="5" w:name="_Toc511244033"/>
      <w:r w:rsidRPr="00EA026A">
        <w:t>DIAGRAMA DE CASOS DE USO</w:t>
      </w:r>
      <w:bookmarkEnd w:id="5"/>
    </w:p>
    <w:p w14:paraId="3C3BAF87" w14:textId="26EFE180" w:rsidR="00407353" w:rsidRPr="00EA026A" w:rsidRDefault="00407353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 siguiente diagrama:</w:t>
      </w:r>
    </w:p>
    <w:p w14:paraId="407BC11F" w14:textId="451620A2" w:rsidR="00407353" w:rsidRPr="00EA026A" w:rsidRDefault="00E647BE" w:rsidP="00571F2E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6316" w:dyaOrig="13336" w14:anchorId="350A980C">
          <v:shape id="_x0000_i1031" type="#_x0000_t75" style="width:306.45pt;height:647.4pt" o:ole="">
            <v:imagedata r:id="rId10" o:title=""/>
          </v:shape>
          <o:OLEObject Type="Embed" ProgID="Visio.Drawing.15" ShapeID="_x0000_i1031" DrawAspect="Content" ObjectID="_1585294722" r:id="rId11"/>
        </w:object>
      </w:r>
    </w:p>
    <w:p w14:paraId="3FAC3894" w14:textId="671AA838" w:rsidR="00571F2E" w:rsidRPr="00EA026A" w:rsidRDefault="00571F2E" w:rsidP="00571F2E">
      <w:pPr>
        <w:pStyle w:val="Heading2"/>
        <w:spacing w:after="240"/>
      </w:pPr>
      <w:bookmarkStart w:id="6" w:name="_Toc511244034"/>
      <w:r w:rsidRPr="00EA026A">
        <w:lastRenderedPageBreak/>
        <w:t>RESTRICCIONES FUNCIONALES</w:t>
      </w:r>
      <w:bookmarkEnd w:id="6"/>
    </w:p>
    <w:p w14:paraId="04B46C66" w14:textId="2669B75A" w:rsidR="00571F2E" w:rsidRPr="003D154B" w:rsidRDefault="00571F2E" w:rsidP="003D154B">
      <w:pPr>
        <w:jc w:val="both"/>
        <w:rPr>
          <w:rFonts w:ascii="Arial Narrow" w:hAnsi="Arial Narrow"/>
          <w:sz w:val="24"/>
          <w:szCs w:val="24"/>
          <w:lang w:val="es-ES_tradnl"/>
        </w:rPr>
      </w:pPr>
      <w:bookmarkStart w:id="7" w:name="_GoBack"/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343211B0" w14:textId="0A36E3A6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como, por ejemplo, que se borre uno de los participantes en una </w:t>
      </w:r>
      <w:r w:rsidR="00D57506" w:rsidRPr="003D154B">
        <w:rPr>
          <w:rFonts w:ascii="Arial Narrow" w:hAnsi="Arial Narrow"/>
          <w:sz w:val="24"/>
          <w:szCs w:val="24"/>
          <w:lang w:val="es-ES_tradnl"/>
        </w:rPr>
        <w:t>partida,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 pero no el otro</w:t>
      </w:r>
      <w:r w:rsidR="00ED62B8" w:rsidRPr="003D154B">
        <w:rPr>
          <w:rFonts w:ascii="Arial Narrow" w:hAnsi="Arial Narrow"/>
          <w:sz w:val="24"/>
          <w:szCs w:val="24"/>
          <w:lang w:val="es-ES_tradnl"/>
        </w:rPr>
        <w:t>. N</w:t>
      </w:r>
      <w:r w:rsidRPr="003D154B">
        <w:rPr>
          <w:rFonts w:ascii="Arial Narrow" w:hAnsi="Arial Narrow"/>
          <w:sz w:val="24"/>
          <w:szCs w:val="24"/>
          <w:lang w:val="es-ES_tradnl"/>
        </w:rPr>
        <w:t>o se permite el borrado de ejércitos ni de sus jugadores si éstos ya han participado en una partida. En todo caso, se podrá realizar un borrado lógico que no permita volver a dicho participante o ejército a jugar una partida.</w:t>
      </w:r>
    </w:p>
    <w:p w14:paraId="1FC4E987" w14:textId="4A882754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Modificación de información: No se permitirá modificar la facción o la estrategia de un ejército. Si un jugador desea cambiar estos valores en mitad del campeonato, se deberá registrar un ejército nuevo.</w:t>
      </w:r>
    </w:p>
    <w:p w14:paraId="6459A89D" w14:textId="1450E423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Asignación de puntos a jugadores: Los puntos se asignarán automáticamente al registrar partidas donde participen. No se podrán modificar directamente.</w:t>
      </w:r>
    </w:p>
    <w:p w14:paraId="7E4CD758" w14:textId="6E5C8CB9" w:rsidR="003D154B" w:rsidRPr="003D154B" w:rsidRDefault="003D154B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No se contempla la gestión de administradores. Estos obtendrán sus credenciales directamente de la base de datos, y su información no será modificada a lo largo del mismo. Por lo tanto, los administradores no podrán participar en partidas.</w:t>
      </w:r>
    </w:p>
    <w:p w14:paraId="452A500F" w14:textId="516083AC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8" w:name="_Toc511244035"/>
      <w:bookmarkEnd w:id="7"/>
      <w:r w:rsidRPr="00EA026A">
        <w:t>DISEÑO: ESQUEMA FUNCIONAL Y DE COMPONENTES</w:t>
      </w:r>
      <w:bookmarkEnd w:id="8"/>
    </w:p>
    <w:p w14:paraId="2037120B" w14:textId="0BCF4CFB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9" w:name="_Toc511244036"/>
      <w:r w:rsidRPr="00EA026A">
        <w:t>DISEÑO: DIAGRAMA UML</w:t>
      </w:r>
      <w:bookmarkEnd w:id="9"/>
    </w:p>
    <w:p w14:paraId="4233E3F7" w14:textId="17042A4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0" w:name="_Toc511244037"/>
      <w:r w:rsidRPr="00EA026A">
        <w:t>IMPLEMENTACIÓN: FUNCIONAMIENTO E INTERRELACIÓN DE COMPONENTES</w:t>
      </w:r>
      <w:bookmarkEnd w:id="10"/>
    </w:p>
    <w:p w14:paraId="0A7D597C" w14:textId="57C8E6DE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1" w:name="_Toc511244038"/>
      <w:r w:rsidRPr="00EA026A">
        <w:t>IMPLEMENTACIÓN: DEPENDENCIAS MAVEN</w:t>
      </w:r>
      <w:bookmarkEnd w:id="11"/>
    </w:p>
    <w:p w14:paraId="4999C295" w14:textId="14525800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2" w:name="_Toc511244039"/>
      <w:r w:rsidRPr="00EA026A">
        <w:t>DISEÑO DE LA BASE DE DATOS</w:t>
      </w:r>
      <w:bookmarkEnd w:id="12"/>
    </w:p>
    <w:p w14:paraId="47936215" w14:textId="6929F121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3" w:name="_Toc511244040"/>
      <w:r w:rsidRPr="00EA026A">
        <w:t>MANUAL DE USUARIO</w:t>
      </w:r>
      <w:bookmarkEnd w:id="13"/>
    </w:p>
    <w:p w14:paraId="5B4DEB27" w14:textId="0C3D0F0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4" w:name="_Toc511244041"/>
      <w:r w:rsidRPr="00EA026A">
        <w:t>APORTACIONES EXTRAORDINARIAS</w:t>
      </w:r>
      <w:bookmarkEnd w:id="14"/>
    </w:p>
    <w:p w14:paraId="2D3A3817" w14:textId="77777777" w:rsidR="005248E0" w:rsidRPr="00EA026A" w:rsidRDefault="005248E0" w:rsidP="005248E0">
      <w:pPr>
        <w:pStyle w:val="ListParagraph"/>
        <w:rPr>
          <w:rFonts w:ascii="Arial Narrow" w:hAnsi="Arial Narrow"/>
          <w:lang w:val="es-ES_tradnl"/>
        </w:rPr>
      </w:pPr>
    </w:p>
    <w:sectPr w:rsidR="005248E0" w:rsidRPr="00EA026A"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26EEC5" w14:textId="77777777" w:rsidR="002A5EB6" w:rsidRDefault="002A5EB6" w:rsidP="005C6217">
      <w:r>
        <w:separator/>
      </w:r>
    </w:p>
  </w:endnote>
  <w:endnote w:type="continuationSeparator" w:id="0">
    <w:p w14:paraId="03D9545B" w14:textId="77777777" w:rsidR="002A5EB6" w:rsidRDefault="002A5EB6" w:rsidP="005C6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3116"/>
      <w:gridCol w:w="3117"/>
      <w:gridCol w:w="3117"/>
    </w:tblGrid>
    <w:tr w:rsidR="005C6217" w:rsidRPr="009644D4" w14:paraId="2D14A184" w14:textId="77777777" w:rsidTr="00594C71">
      <w:tc>
        <w:tcPr>
          <w:tcW w:w="3116" w:type="dxa"/>
          <w:vAlign w:val="center"/>
        </w:tcPr>
        <w:p w14:paraId="6829A24E" w14:textId="77777777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</w:rPr>
          </w:pPr>
          <w:r w:rsidRPr="009644D4">
            <w:rPr>
              <w:rFonts w:ascii="Arial Narrow" w:hAnsi="Arial Narrow"/>
              <w:noProof/>
              <w:sz w:val="24"/>
              <w:szCs w:val="24"/>
            </w:rPr>
            <w:drawing>
              <wp:inline distT="0" distB="0" distL="0" distR="0" wp14:anchorId="0B8502D9" wp14:editId="08CAF3A9">
                <wp:extent cx="753110" cy="279400"/>
                <wp:effectExtent l="0" t="0" r="8890" b="6350"/>
                <wp:docPr id="11" name="Picture 1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Picture 16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3110" cy="279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7" w:type="dxa"/>
          <w:vAlign w:val="center"/>
        </w:tcPr>
        <w:p w14:paraId="7D0889E4" w14:textId="0BBD6975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 w:cs="Arial"/>
              <w:sz w:val="24"/>
              <w:szCs w:val="24"/>
              <w:lang w:val="es-ES_tradnl"/>
            </w:rPr>
            <w:t>T</w:t>
          </w:r>
          <w:r>
            <w:rPr>
              <w:rFonts w:ascii="Arial Narrow" w:hAnsi="Arial Narrow" w:cs="Arial"/>
              <w:sz w:val="24"/>
              <w:szCs w:val="24"/>
              <w:lang w:val="es-ES_tradnl"/>
            </w:rPr>
            <w:t>ECNOLOGÍAS AVANZADAS DE DESARROLLO</w:t>
          </w:r>
        </w:p>
      </w:tc>
      <w:tc>
        <w:tcPr>
          <w:tcW w:w="3117" w:type="dxa"/>
          <w:vAlign w:val="center"/>
        </w:tcPr>
        <w:p w14:paraId="4B9EFB1F" w14:textId="77777777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Página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PAGE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6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 de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NUMPAGES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9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</w:p>
      </w:tc>
    </w:tr>
  </w:tbl>
  <w:p w14:paraId="484F5CE6" w14:textId="77777777" w:rsidR="005C6217" w:rsidRDefault="005C6217" w:rsidP="005C62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7EAC44" w14:textId="77777777" w:rsidR="002A5EB6" w:rsidRDefault="002A5EB6" w:rsidP="005C6217">
      <w:r>
        <w:separator/>
      </w:r>
    </w:p>
  </w:footnote>
  <w:footnote w:type="continuationSeparator" w:id="0">
    <w:p w14:paraId="6C39C201" w14:textId="77777777" w:rsidR="002A5EB6" w:rsidRDefault="002A5EB6" w:rsidP="005C6217">
      <w:r>
        <w:continuationSeparator/>
      </w:r>
    </w:p>
  </w:footnote>
  <w:footnote w:id="1">
    <w:p w14:paraId="077048D9" w14:textId="68D39ED4" w:rsidR="00CC4382" w:rsidRDefault="00CC438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F5292D">
          <w:rPr>
            <w:rStyle w:val="Hyperlink"/>
          </w:rPr>
          <w:t>https://www.games-workshop.com/es-ES/Warhammer-40-000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30941"/>
    <w:multiLevelType w:val="multilevel"/>
    <w:tmpl w:val="B9128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1FDA"/>
    <w:rsid w:val="001876D5"/>
    <w:rsid w:val="00195E51"/>
    <w:rsid w:val="001C34ED"/>
    <w:rsid w:val="002879CC"/>
    <w:rsid w:val="002A5EB6"/>
    <w:rsid w:val="00327E81"/>
    <w:rsid w:val="00365A8D"/>
    <w:rsid w:val="003D154B"/>
    <w:rsid w:val="003E3756"/>
    <w:rsid w:val="00407353"/>
    <w:rsid w:val="00451213"/>
    <w:rsid w:val="004D6B54"/>
    <w:rsid w:val="005248E0"/>
    <w:rsid w:val="00571F2E"/>
    <w:rsid w:val="005C6217"/>
    <w:rsid w:val="006020B6"/>
    <w:rsid w:val="006402EB"/>
    <w:rsid w:val="007554D4"/>
    <w:rsid w:val="007F033B"/>
    <w:rsid w:val="00863C52"/>
    <w:rsid w:val="00971FDA"/>
    <w:rsid w:val="009C3AA3"/>
    <w:rsid w:val="009C7454"/>
    <w:rsid w:val="00A14E71"/>
    <w:rsid w:val="00A97B6F"/>
    <w:rsid w:val="00CC4382"/>
    <w:rsid w:val="00CF05D1"/>
    <w:rsid w:val="00D57506"/>
    <w:rsid w:val="00DC6C7F"/>
    <w:rsid w:val="00E647BE"/>
    <w:rsid w:val="00EA026A"/>
    <w:rsid w:val="00ED62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43062B"/>
  <w15:chartTrackingRefBased/>
  <w15:docId w15:val="{74EE37F9-D746-4FEB-9601-A0547AFB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48E0"/>
    <w:pPr>
      <w:keepNext/>
      <w:keepLines/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454"/>
    <w:pPr>
      <w:keepNext/>
      <w:keepLines/>
      <w:numPr>
        <w:ilvl w:val="1"/>
        <w:numId w:val="2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48E0"/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ListParagraph">
    <w:name w:val="List Paragraph"/>
    <w:basedOn w:val="Normal"/>
    <w:uiPriority w:val="34"/>
    <w:qFormat/>
    <w:rsid w:val="005248E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C6217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C621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C621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6217"/>
  </w:style>
  <w:style w:type="paragraph" w:styleId="Footer">
    <w:name w:val="footer"/>
    <w:basedOn w:val="Normal"/>
    <w:link w:val="Foot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6217"/>
  </w:style>
  <w:style w:type="table" w:styleId="TableGrid">
    <w:name w:val="Table Grid"/>
    <w:basedOn w:val="TableNormal"/>
    <w:uiPriority w:val="39"/>
    <w:rsid w:val="005C6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CC438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38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382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CC4382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9C7454"/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paragraph" w:styleId="TOC2">
    <w:name w:val="toc 2"/>
    <w:basedOn w:val="Normal"/>
    <w:next w:val="Normal"/>
    <w:autoRedefine/>
    <w:uiPriority w:val="39"/>
    <w:unhideWhenUsed/>
    <w:rsid w:val="00EA026A"/>
    <w:pPr>
      <w:shd w:val="clear" w:color="auto" w:fill="FFFFFF" w:themeFill="background1"/>
      <w:tabs>
        <w:tab w:val="left" w:pos="880"/>
        <w:tab w:val="right" w:leader="dot" w:pos="9350"/>
      </w:tabs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games-workshop.com/es-ES/Warhammer-40-00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F194E5-2210-4F50-9B51-D3F19ED210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5</Pages>
  <Words>897</Words>
  <Characters>4936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42</cp:revision>
  <dcterms:created xsi:type="dcterms:W3CDTF">2018-04-09T09:42:00Z</dcterms:created>
  <dcterms:modified xsi:type="dcterms:W3CDTF">2018-04-15T08:52:00Z</dcterms:modified>
</cp:coreProperties>
</file>